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7F96" w:rsidRDefault="00C02D56">
      <w:pPr>
        <w:rPr>
          <w:rFonts w:hint="eastAsia"/>
        </w:rPr>
      </w:pPr>
      <w:r>
        <w:object w:dxaOrig="11051" w:dyaOrig="8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7.6pt" o:ole="">
            <v:imagedata r:id="rId6" o:title=""/>
          </v:shape>
          <o:OLEObject Type="Embed" ProgID="Visio.Drawing.11" ShapeID="_x0000_i1025" DrawAspect="Content" ObjectID="_1526820834" r:id="rId7"/>
        </w:object>
      </w:r>
    </w:p>
    <w:p w:rsidR="004C01B5" w:rsidRDefault="004C01B5"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744720" cy="3614420"/>
            <wp:effectExtent l="19050" t="0" r="0" b="0"/>
            <wp:docPr id="2" name="图片 2" descr="B}6LH_%{Y[[9}%0VK$J$%%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}6LH_%{Y[[9}%0VK$J$%%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4720" cy="3614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4C01B5" w:rsidSect="006F05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26CB1" w:rsidRDefault="00426CB1" w:rsidP="00C02D56">
      <w:r>
        <w:separator/>
      </w:r>
    </w:p>
  </w:endnote>
  <w:endnote w:type="continuationSeparator" w:id="1">
    <w:p w:rsidR="00426CB1" w:rsidRDefault="00426CB1" w:rsidP="00C02D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26CB1" w:rsidRDefault="00426CB1" w:rsidP="00C02D56">
      <w:r>
        <w:separator/>
      </w:r>
    </w:p>
  </w:footnote>
  <w:footnote w:type="continuationSeparator" w:id="1">
    <w:p w:rsidR="00426CB1" w:rsidRDefault="00426CB1" w:rsidP="00C02D5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2D56"/>
    <w:rsid w:val="00426CB1"/>
    <w:rsid w:val="004C01B5"/>
    <w:rsid w:val="006F05CA"/>
    <w:rsid w:val="00BB7F96"/>
    <w:rsid w:val="00C02D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05C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2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2D5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2D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2D56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4C01B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C01B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7</Characters>
  <Application>Microsoft Office Word</Application>
  <DocSecurity>0</DocSecurity>
  <Lines>1</Lines>
  <Paragraphs>1</Paragraphs>
  <ScaleCrop>false</ScaleCrop>
  <Company>Microsoft</Company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-work</dc:creator>
  <cp:keywords/>
  <dc:description/>
  <cp:lastModifiedBy>jimmy-work</cp:lastModifiedBy>
  <cp:revision>3</cp:revision>
  <dcterms:created xsi:type="dcterms:W3CDTF">2016-06-07T08:05:00Z</dcterms:created>
  <dcterms:modified xsi:type="dcterms:W3CDTF">2016-06-07T08:07:00Z</dcterms:modified>
</cp:coreProperties>
</file>